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46523C" w:rsidP="00025A50">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D795E">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1D795E">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1D795E">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1D795E">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D795E">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1D795E">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D795E">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D795E">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1D795E">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1D795E">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39813109"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39813110"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39813111"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39813112"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39813113"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39813114"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39813115"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39813116"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39813117"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3981311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39813119"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39813120"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3.65pt" o:ole="">
            <v:imagedata r:id="rId38" o:title=""/>
          </v:shape>
          <o:OLEObject Type="Embed" ProgID="Visio.Drawing.11" ShapeID="_x0000_i1037" DrawAspect="Content" ObjectID="_1439813121"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39813122"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39813123"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39813124"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39813125"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39813126"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39813127"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39813128"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39813129"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39813130"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39813131"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39813132"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39813133"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39813134"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pt" o:ole="">
            <v:imagedata r:id="rId66" o:title=""/>
          </v:shape>
          <o:OLEObject Type="Embed" ProgID="Visio.Drawing.11" ShapeID="_x0000_i1051" DrawAspect="Content" ObjectID="_1439813135"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39813136"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39813137"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39813138"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39813139"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39813140"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39813141"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39813142"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39813143"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39813144"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39813145"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39813146"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39813147"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1pt" o:ole="">
            <v:imagedata r:id="rId92" o:title=""/>
          </v:shape>
          <o:OLEObject Type="Embed" ProgID="Visio.Drawing.11" ShapeID="_x0000_i1064" DrawAspect="Content" ObjectID="_1439813148"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39813149"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39813150"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39813151"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39813152"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39813153"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35pt;height:221pt" o:ole="">
            <v:imagedata r:id="rId104" o:title=""/>
          </v:shape>
          <o:OLEObject Type="Embed" ProgID="Visio.Drawing.11" ShapeID="_x0000_i1070" DrawAspect="Content" ObjectID="_1439813154"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39813155"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39813156"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39813157"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39813158"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39813159"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39813160"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39813161"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39813162"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39813163"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75pt" o:ole="">
            <v:imagedata r:id="rId124" o:title=""/>
          </v:shape>
          <o:OLEObject Type="Embed" ProgID="Visio.Drawing.11" ShapeID="_x0000_i1080" DrawAspect="Content" ObjectID="_1439813164"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39813165"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39813166"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39813167"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39813168"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39813169"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39813170"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3pt;height:203.9pt" o:ole="">
            <v:imagedata r:id="rId138" o:title=""/>
          </v:shape>
          <o:OLEObject Type="Embed" ProgID="Visio.Drawing.11" ShapeID="_x0000_i1087" DrawAspect="Content" ObjectID="_1439813171"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480DB2C" wp14:editId="1E650CF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39813172"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w:t>
      </w:r>
      <w:r w:rsidRPr="00323C91">
        <w:lastRenderedPageBreak/>
        <w:t xml:space="preserve">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39813173" r:id="rId144"/>
        </w:object>
      </w:r>
    </w:p>
    <w:p w:rsidR="00953BEB" w:rsidRPr="00BE7B76" w:rsidRDefault="00953BEB" w:rsidP="00BE7B76">
      <w:pPr>
        <w:pStyle w:val="Heading3"/>
        <w:numPr>
          <w:ilvl w:val="2"/>
          <w:numId w:val="6"/>
        </w:numPr>
        <w:rPr>
          <w:rStyle w:val="Emphasis"/>
          <w:i w:val="0"/>
          <w:iCs w:val="0"/>
        </w:rPr>
      </w:pPr>
      <w:bookmarkStart w:id="145" w:name="_Toc314686111"/>
      <w:r w:rsidRPr="00BE7B76">
        <w:rPr>
          <w:rStyle w:val="Emphasis"/>
          <w:i w:val="0"/>
          <w:iCs w:val="0"/>
        </w:rPr>
        <w:t>Known Supported Platforms</w:t>
      </w:r>
      <w:bookmarkEnd w:id="14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6" w:name="_Toc314686112"/>
      <w:proofErr w:type="gramStart"/>
      <w:r>
        <w:t>win-def:</w:t>
      </w:r>
      <w:proofErr w:type="gramEnd"/>
      <w:r>
        <w:t>group_</w:t>
      </w:r>
      <w:r w:rsidRPr="00B429BF">
        <w:t>object</w:t>
      </w:r>
      <w:bookmarkEnd w:id="146"/>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39813174"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2"/>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7" w:name="_Toc314686113"/>
      <w:proofErr w:type="gramStart"/>
      <w:r>
        <w:t>win-def:</w:t>
      </w:r>
      <w:proofErr w:type="gramEnd"/>
      <w:r>
        <w:t>group_state</w:t>
      </w:r>
      <w:bookmarkEnd w:id="147"/>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39813175"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4"/>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5"/>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8" w:name="_Toc314686114"/>
      <w:proofErr w:type="gramStart"/>
      <w:r>
        <w:t>win-sc:</w:t>
      </w:r>
      <w:proofErr w:type="gramEnd"/>
      <w:r>
        <w:t>group_item</w:t>
      </w:r>
      <w:bookmarkEnd w:id="148"/>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39813176"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6"/>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7"/>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8"/>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49" w:name="_Toc314686115"/>
      <w:proofErr w:type="gramStart"/>
      <w:r w:rsidRPr="00F44538">
        <w:t>win-def:</w:t>
      </w:r>
      <w:proofErr w:type="gramEnd"/>
      <w:r w:rsidRPr="00F44538">
        <w:t>group_sid_test</w:t>
      </w:r>
      <w:bookmarkEnd w:id="149"/>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39813177" r:id="rId152"/>
        </w:object>
      </w:r>
    </w:p>
    <w:p w:rsidR="00953BEB" w:rsidRPr="00E47A68" w:rsidRDefault="00953BEB" w:rsidP="00E47A68">
      <w:pPr>
        <w:pStyle w:val="Heading3"/>
        <w:numPr>
          <w:ilvl w:val="2"/>
          <w:numId w:val="6"/>
        </w:numPr>
        <w:rPr>
          <w:rStyle w:val="Emphasis"/>
          <w:i w:val="0"/>
          <w:iCs w:val="0"/>
        </w:rPr>
      </w:pPr>
      <w:bookmarkStart w:id="150" w:name="_Toc314686116"/>
      <w:r w:rsidRPr="00E47A68">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7"/>
      <w:proofErr w:type="gramStart"/>
      <w:r>
        <w:t>win-def:</w:t>
      </w:r>
      <w:proofErr w:type="gramEnd"/>
      <w:r>
        <w:t>group_</w:t>
      </w:r>
      <w:r w:rsidRPr="000F377F">
        <w:t>sid_</w:t>
      </w:r>
      <w:r w:rsidRPr="00B429BF">
        <w:t>object</w:t>
      </w:r>
      <w:bookmarkEnd w:id="151"/>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39813178"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8"/>
      <w:proofErr w:type="gramStart"/>
      <w:r>
        <w:t>win-def:</w:t>
      </w:r>
      <w:proofErr w:type="gramEnd"/>
      <w:r>
        <w:t>group_</w:t>
      </w:r>
      <w:r w:rsidRPr="000F377F">
        <w:t>sid_</w:t>
      </w:r>
      <w:r>
        <w:t>state</w:t>
      </w:r>
      <w:bookmarkEnd w:id="152"/>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39813179"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3" w:name="_Toc314686119"/>
      <w:proofErr w:type="gramStart"/>
      <w:r>
        <w:t>win-sc:</w:t>
      </w:r>
      <w:proofErr w:type="gramEnd"/>
      <w:r>
        <w:t>group_sid_item</w:t>
      </w:r>
      <w:bookmarkEnd w:id="153"/>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39813180"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4" w:name="_Toc314686120"/>
      <w:proofErr w:type="gramStart"/>
      <w:r w:rsidRPr="004508C2">
        <w:lastRenderedPageBreak/>
        <w:t>win-def:</w:t>
      </w:r>
      <w:proofErr w:type="gramEnd"/>
      <w:r w:rsidRPr="004508C2">
        <w:t>metabase_test</w:t>
      </w:r>
      <w:bookmarkEnd w:id="154"/>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39813181" r:id="rId160"/>
        </w:object>
      </w:r>
    </w:p>
    <w:p w:rsidR="00953BEB" w:rsidRDefault="00953BEB" w:rsidP="00E47A68">
      <w:pPr>
        <w:pStyle w:val="Heading3"/>
        <w:numPr>
          <w:ilvl w:val="2"/>
          <w:numId w:val="6"/>
        </w:numPr>
        <w:rPr>
          <w:rStyle w:val="Emphasis"/>
          <w:i w:val="0"/>
        </w:rPr>
      </w:pPr>
      <w:bookmarkStart w:id="155" w:name="_Toc314686121"/>
      <w:commentRangeStart w:id="156"/>
      <w:r w:rsidRPr="00143ED0">
        <w:rPr>
          <w:rStyle w:val="Emphasis"/>
          <w:i w:val="0"/>
        </w:rPr>
        <w:t xml:space="preserve">Known </w:t>
      </w:r>
      <w:r>
        <w:rPr>
          <w:rStyle w:val="Emphasis"/>
          <w:i w:val="0"/>
        </w:rPr>
        <w:t>Supported Platforms</w:t>
      </w:r>
      <w:commentRangeEnd w:id="156"/>
      <w:r>
        <w:rPr>
          <w:rStyle w:val="CommentReference"/>
          <w:b w:val="0"/>
          <w:bCs w:val="0"/>
        </w:rPr>
        <w:commentReference w:id="156"/>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7" w:name="_Toc314686122"/>
      <w:proofErr w:type="gramStart"/>
      <w:r>
        <w:t>win-def:</w:t>
      </w:r>
      <w:proofErr w:type="gramEnd"/>
      <w:r>
        <w:t>metabase_object</w:t>
      </w:r>
      <w:bookmarkEnd w:id="157"/>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39813182"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8" w:name="_Toc314686123"/>
      <w:proofErr w:type="gramStart"/>
      <w:r>
        <w:t>win-def:</w:t>
      </w:r>
      <w:proofErr w:type="gramEnd"/>
      <w:r>
        <w:t>metabase_state</w:t>
      </w:r>
      <w:bookmarkEnd w:id="158"/>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39813183"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59"/>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59"/>
            <w:r w:rsidR="000A3527">
              <w:rPr>
                <w:rStyle w:val="CommentReference"/>
                <w:rFonts w:eastAsiaTheme="minorHAnsi"/>
                <w:lang w:bidi="ar-SA"/>
              </w:rPr>
              <w:commentReference w:id="159"/>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0" w:name="_Toc314686124"/>
      <w:proofErr w:type="gramStart"/>
      <w:r w:rsidRPr="008B05C1">
        <w:t>win-sc:</w:t>
      </w:r>
      <w:proofErr w:type="gramEnd"/>
      <w:r>
        <w:t>metabase_item</w:t>
      </w:r>
      <w:bookmarkEnd w:id="160"/>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39813184"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1"/>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1"/>
            <w:r>
              <w:rPr>
                <w:rStyle w:val="CommentReference"/>
                <w:rFonts w:eastAsiaTheme="minorHAnsi"/>
                <w:lang w:bidi="ar-SA"/>
              </w:rPr>
              <w:commentReference w:id="161"/>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2" w:name="_Toc314686125"/>
      <w:proofErr w:type="gramStart"/>
      <w:r w:rsidRPr="009F7431">
        <w:t>win-def:</w:t>
      </w:r>
      <w:proofErr w:type="gramEnd"/>
      <w:r w:rsidRPr="009F7431">
        <w:t>process_test</w:t>
      </w:r>
      <w:bookmarkEnd w:id="162"/>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39813185" r:id="rId168"/>
        </w:object>
      </w:r>
    </w:p>
    <w:p w:rsidR="00953BEB" w:rsidRPr="00E47A68" w:rsidRDefault="00953BEB" w:rsidP="00E47A68">
      <w:pPr>
        <w:pStyle w:val="Heading3"/>
        <w:numPr>
          <w:ilvl w:val="2"/>
          <w:numId w:val="6"/>
        </w:numPr>
        <w:rPr>
          <w:rStyle w:val="Emphasis"/>
          <w:i w:val="0"/>
        </w:rPr>
      </w:pPr>
      <w:bookmarkStart w:id="163" w:name="_Toc314686126"/>
      <w:commentRangeStart w:id="164"/>
      <w:r w:rsidRPr="00E47A68">
        <w:rPr>
          <w:rStyle w:val="Emphasis"/>
          <w:i w:val="0"/>
        </w:rPr>
        <w:lastRenderedPageBreak/>
        <w:t>Known Supported Platforms</w:t>
      </w:r>
      <w:commentRangeEnd w:id="164"/>
      <w:r>
        <w:rPr>
          <w:rStyle w:val="CommentReference"/>
          <w:b w:val="0"/>
          <w:bCs w:val="0"/>
        </w:rPr>
        <w:commentReference w:id="164"/>
      </w:r>
      <w:bookmarkEnd w:id="163"/>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5" w:name="_Toc314686127"/>
      <w:proofErr w:type="gramStart"/>
      <w:r>
        <w:t>win-def:</w:t>
      </w:r>
      <w:proofErr w:type="gramEnd"/>
      <w:r>
        <w:t>process_object</w:t>
      </w:r>
      <w:bookmarkEnd w:id="165"/>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39813186"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6" w:name="_Toc314686128"/>
      <w:proofErr w:type="gramStart"/>
      <w:r>
        <w:t>win-def:</w:t>
      </w:r>
      <w:proofErr w:type="gramEnd"/>
      <w:r>
        <w:t>process_state</w:t>
      </w:r>
      <w:bookmarkEnd w:id="166"/>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39813187"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7" w:name="_Toc314686129"/>
      <w:proofErr w:type="gramStart"/>
      <w:r w:rsidRPr="008B05C1">
        <w:t>win-sc:</w:t>
      </w:r>
      <w:proofErr w:type="gramEnd"/>
      <w:r>
        <w:t>process_item</w:t>
      </w:r>
      <w:bookmarkEnd w:id="167"/>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39813188"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8" w:name="_Toc308163879"/>
      <w:bookmarkStart w:id="169" w:name="_Toc308440429"/>
      <w:bookmarkStart w:id="170" w:name="_Toc308440757"/>
      <w:bookmarkStart w:id="171" w:name="_Toc308440991"/>
      <w:bookmarkStart w:id="172" w:name="_Toc308532672"/>
      <w:bookmarkStart w:id="173" w:name="_Toc308557162"/>
      <w:bookmarkStart w:id="174" w:name="_Toc308163880"/>
      <w:bookmarkStart w:id="175" w:name="_Toc308440430"/>
      <w:bookmarkStart w:id="176" w:name="_Toc308440758"/>
      <w:bookmarkStart w:id="177" w:name="_Toc308440992"/>
      <w:bookmarkStart w:id="178" w:name="_Toc308532673"/>
      <w:bookmarkStart w:id="179" w:name="_Toc308557163"/>
      <w:bookmarkStart w:id="180" w:name="_Toc314686130"/>
      <w:bookmarkEnd w:id="168"/>
      <w:bookmarkEnd w:id="169"/>
      <w:bookmarkEnd w:id="170"/>
      <w:bookmarkEnd w:id="171"/>
      <w:bookmarkEnd w:id="172"/>
      <w:bookmarkEnd w:id="173"/>
      <w:bookmarkEnd w:id="174"/>
      <w:bookmarkEnd w:id="175"/>
      <w:bookmarkEnd w:id="176"/>
      <w:bookmarkEnd w:id="177"/>
      <w:bookmarkEnd w:id="178"/>
      <w:bookmarkEnd w:id="179"/>
      <w:r>
        <w:t>A</w:t>
      </w:r>
      <w:r w:rsidR="00B71DB3">
        <w:t>ppendix A</w:t>
      </w:r>
      <w:r w:rsidR="00561E3D">
        <w:t xml:space="preserve"> – Normative References</w:t>
      </w:r>
      <w:bookmarkEnd w:id="180"/>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1D795E"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1D795E"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1" w:name="_Toc278864777"/>
      <w:bookmarkStart w:id="182" w:name="_Toc314686131"/>
      <w:r>
        <w:lastRenderedPageBreak/>
        <w:t xml:space="preserve">Appendix B - </w:t>
      </w:r>
      <w:r w:rsidRPr="004E5F03">
        <w:t>Change Log</w:t>
      </w:r>
      <w:bookmarkEnd w:id="181"/>
      <w:bookmarkEnd w:id="182"/>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w:t>
      </w:r>
      <w:r>
        <w:rPr>
          <w:b/>
        </w:rPr>
        <w:t>5</w:t>
      </w:r>
      <w:bookmarkStart w:id="183" w:name="_GoBack"/>
      <w:bookmarkEnd w:id="183"/>
      <w:r>
        <w:rPr>
          <w:b/>
        </w:rPr>
        <w:t>, 2013</w:t>
      </w:r>
    </w:p>
    <w:p w:rsidR="00813735" w:rsidRDefault="00813735" w:rsidP="0016371C">
      <w:pPr>
        <w:spacing w:line="240" w:lineRule="auto"/>
        <w:contextualSpacing/>
        <w:rPr>
          <w:b/>
        </w:rPr>
      </w:pP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7"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78"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79"/>
      <w:headerReference w:type="first" r:id="rId180"/>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6"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9"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1"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4"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4D"/>
    <w:family w:val="roman"/>
    <w:notTrueType/>
    <w:pitch w:val="variable"/>
    <w:sig w:usb0="00000003" w:usb1="00000000" w:usb2="00000000" w:usb3="00000000" w:csb0="00000001"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1D795E">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1D795E">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1D795E"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1D795E"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1D795E"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1D795E"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1D795E"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1D795E"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1D795E"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1D795E"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D795E"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D795E" w:rsidP="00D67C77">
      <w:pPr>
        <w:pStyle w:val="FootnoteText"/>
      </w:pPr>
      <w:hyperlink r:id="rId310" w:history="1">
        <w:r w:rsidR="00C065E8" w:rsidRPr="00D67C77">
          <w:rPr>
            <w:rStyle w:val="Hyperlink"/>
          </w:rPr>
          <w:t>http://msdn.microsoft.com/en-us/library/windows/desktop/aa370653(v=vs.85).aspx</w:t>
        </w:r>
      </w:hyperlink>
    </w:p>
  </w:footnote>
  <w:footnote w:id="304">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5">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6">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D795E" w:rsidP="00ED23F0">
      <w:pPr>
        <w:pStyle w:val="FootnoteText"/>
      </w:pPr>
      <w:hyperlink r:id="rId313" w:history="1">
        <w:r w:rsidR="00C065E8" w:rsidRPr="00D67C77">
          <w:rPr>
            <w:rStyle w:val="Hyperlink"/>
          </w:rPr>
          <w:t>http://msdn.microsoft.com/en-us/library/windows/desktop/aa370653(v=vs.85).aspx</w:t>
        </w:r>
      </w:hyperlink>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D795E" w:rsidP="00ED23F0">
      <w:pPr>
        <w:pStyle w:val="FootnoteText"/>
      </w:pPr>
      <w:hyperlink r:id="rId314"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D795E" w:rsidP="00ED23F0">
      <w:pPr>
        <w:pStyle w:val="FootnoteText"/>
      </w:pPr>
      <w:hyperlink r:id="rId315" w:history="1">
        <w:r w:rsidR="00C065E8" w:rsidRPr="00D67C77">
          <w:rPr>
            <w:rStyle w:val="Hyperlink"/>
          </w:rPr>
          <w:t>http://msdn.microsoft.com/en-us/library/windows/desktop/aa370653(v=vs.85).aspx</w:t>
        </w:r>
      </w:hyperlink>
    </w:p>
  </w:footnote>
  <w:footnote w:id="309">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0">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1">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2">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3">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4">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5">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6">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7">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8">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19">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0">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2">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3">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4">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5">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6">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7">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29">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0">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1">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2">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3">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4">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5">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46523C">
      <w:t xml:space="preserve"> Revision 2</w:t>
    </w:r>
  </w:p>
  <w:p w:rsidR="00C065E8" w:rsidRDefault="00C065E8" w:rsidP="00521CF3">
    <w:pPr>
      <w:pStyle w:val="Header"/>
    </w:pPr>
    <w:r>
      <w:tab/>
    </w:r>
    <w:r>
      <w:tab/>
      <w:t xml:space="preserve">Date: </w:t>
    </w:r>
    <w:r w:rsidR="0046523C">
      <w:t>9</w:t>
    </w:r>
    <w:r w:rsidR="00025A50">
      <w:t>-2</w:t>
    </w:r>
    <w:r w:rsidR="0046523C">
      <w:t>5</w:t>
    </w:r>
    <w:r>
      <w:t>-1</w:t>
    </w:r>
    <w:r w:rsidR="00025A50">
      <w:t>3</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1D795E">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fontTable" Target="fontTable.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Microsoft_Visio_2003-2010_Drawing79.vsd"/><Relationship Id="rId180" Type="http://schemas.openxmlformats.org/officeDocument/2006/relationships/header" Target="header2.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5"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eader" Target="header1.xm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02C1EA-97FC-40F9-8894-AD8832951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193</Pages>
  <Words>31266</Words>
  <Characters>178218</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55</cp:revision>
  <dcterms:created xsi:type="dcterms:W3CDTF">2012-01-19T00:51:00Z</dcterms:created>
  <dcterms:modified xsi:type="dcterms:W3CDTF">2013-09-04T19:11:00Z</dcterms:modified>
</cp:coreProperties>
</file>